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wdp" ContentType="image/vnd.ms-photo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700E" w:rsidRPr="00237F15" w:rsidRDefault="002F700E" w:rsidP="002F700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NAME 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____________________________________  </w:t>
      </w:r>
      <w:r w:rsidRPr="00237F15">
        <w:rPr>
          <w:rFonts w:ascii="Times New Roman" w:hAnsi="Times New Roman" w:cs="Times New Roman"/>
          <w:sz w:val="24"/>
          <w:szCs w:val="24"/>
        </w:rPr>
        <w:tab/>
        <w:t>INDEX NO.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</w:t>
      </w:r>
    </w:p>
    <w:p w:rsidR="002F700E" w:rsidRPr="00237F15" w:rsidRDefault="002F700E" w:rsidP="002F700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37F15">
        <w:rPr>
          <w:rFonts w:ascii="Times New Roman" w:hAnsi="Times New Roman" w:cs="Times New Roman"/>
          <w:sz w:val="24"/>
          <w:szCs w:val="24"/>
        </w:rPr>
        <w:t xml:space="preserve">SCHOOL </w:t>
      </w:r>
      <w:r w:rsidRPr="00237F15">
        <w:rPr>
          <w:rFonts w:ascii="Times New Roman" w:hAnsi="Times New Roman" w:cs="Times New Roman"/>
          <w:sz w:val="24"/>
          <w:szCs w:val="24"/>
        </w:rPr>
        <w:tab/>
        <w:t>_____________________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SIGNATUR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  <w:t xml:space="preserve">DATE </w:t>
      </w:r>
      <w:r w:rsidRPr="00237F15"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237F15">
        <w:rPr>
          <w:rFonts w:ascii="Times New Roman" w:hAnsi="Times New Roman" w:cs="Times New Roman"/>
          <w:sz w:val="24"/>
          <w:szCs w:val="24"/>
        </w:rPr>
        <w:t>_______________</w:t>
      </w:r>
    </w:p>
    <w:p w:rsidR="002F700E" w:rsidRDefault="002F700E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232/</w:t>
      </w:r>
      <w:r w:rsidR="0067617D">
        <w:rPr>
          <w:rFonts w:ascii="Times New Roman" w:eastAsia="Arial Unicode MS" w:hAnsi="Times New Roman" w:cs="Times New Roman"/>
          <w:b/>
          <w:sz w:val="24"/>
          <w:szCs w:val="24"/>
        </w:rPr>
        <w:t>3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PHYSICS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>
        <w:rPr>
          <w:rFonts w:ascii="Times New Roman" w:eastAsia="Arial Unicode MS" w:hAnsi="Times New Roman" w:cs="Times New Roman"/>
          <w:b/>
          <w:sz w:val="24"/>
          <w:szCs w:val="24"/>
        </w:rPr>
        <w:t>PAPER 3</w:t>
      </w:r>
    </w:p>
    <w:p w:rsidR="00B02D99" w:rsidRPr="00B02D99" w:rsidRDefault="00B02D99" w:rsidP="00B02D99">
      <w:pPr>
        <w:spacing w:after="0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(</w:t>
      </w:r>
      <w:r>
        <w:rPr>
          <w:rFonts w:ascii="Times New Roman" w:eastAsia="Arial Unicode MS" w:hAnsi="Times New Roman" w:cs="Times New Roman"/>
          <w:b/>
          <w:sz w:val="24"/>
          <w:szCs w:val="24"/>
        </w:rPr>
        <w:t>PRACTICAL</w:t>
      </w: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>)</w:t>
      </w:r>
    </w:p>
    <w:p w:rsidR="002F700E" w:rsidRPr="002F700E" w:rsidRDefault="002F700E" w:rsidP="002F700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JULY / AUGUST, 2015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 xml:space="preserve">TIME: </w:t>
      </w:r>
      <w:r w:rsidR="003A0998" w:rsidRPr="002F700E">
        <w:rPr>
          <w:rFonts w:ascii="Times New Roman" w:hAnsi="Times New Roman" w:cs="Times New Roman"/>
          <w:sz w:val="24"/>
          <w:szCs w:val="24"/>
        </w:rPr>
        <w:t>2½</w:t>
      </w:r>
      <w:r w:rsidRPr="00B02D99">
        <w:rPr>
          <w:rFonts w:ascii="Times New Roman" w:eastAsia="Arial Unicode MS" w:hAnsi="Times New Roman" w:cs="Times New Roman"/>
          <w:b/>
          <w:sz w:val="24"/>
          <w:szCs w:val="24"/>
        </w:rPr>
        <w:t xml:space="preserve"> HOURS</w:t>
      </w: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B02D99" w:rsidRPr="00B02D99" w:rsidRDefault="00B02D99" w:rsidP="00B02D99">
      <w:pPr>
        <w:spacing w:after="0"/>
        <w:jc w:val="both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2F700E" w:rsidRDefault="002F700E" w:rsidP="002F700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F700E" w:rsidRPr="00582526" w:rsidRDefault="002F700E" w:rsidP="002F700E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2F700E" w:rsidRDefault="002F700E" w:rsidP="002F700E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2F700E" w:rsidRPr="00D91C9C" w:rsidRDefault="00BA012E" w:rsidP="002F700E">
      <w:pPr>
        <w:spacing w:before="120"/>
        <w:jc w:val="center"/>
        <w:rPr>
          <w:rFonts w:ascii="Times New Roman" w:hAnsi="Times New Roman" w:cs="Times New Roman"/>
          <w:b/>
          <w:i/>
          <w:sz w:val="36"/>
          <w:szCs w:val="36"/>
        </w:rPr>
      </w:pPr>
      <w:r>
        <w:rPr>
          <w:rFonts w:ascii="Times New Roman" w:hAnsi="Times New Roman" w:cs="Times New Roman"/>
          <w:b/>
        </w:rPr>
        <w:t>BRILLIANT</w:t>
      </w:r>
    </w:p>
    <w:p w:rsidR="00A33A51" w:rsidRPr="002F700E" w:rsidRDefault="00060F25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232/</w:t>
      </w:r>
      <w:r w:rsidR="00A33A51" w:rsidRPr="002F700E">
        <w:rPr>
          <w:rFonts w:ascii="Times New Roman" w:hAnsi="Times New Roman" w:cs="Times New Roman"/>
          <w:sz w:val="24"/>
          <w:szCs w:val="24"/>
        </w:rPr>
        <w:t>3</w:t>
      </w:r>
    </w:p>
    <w:p w:rsidR="00A33A51" w:rsidRPr="002F700E" w:rsidRDefault="00A33A51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PHYSICS</w:t>
      </w:r>
    </w:p>
    <w:p w:rsidR="00A33A51" w:rsidRPr="002F700E" w:rsidRDefault="00A33A51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PAPER 3</w:t>
      </w:r>
    </w:p>
    <w:p w:rsidR="00A33A51" w:rsidRPr="002F700E" w:rsidRDefault="00A33A51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(PRACTICAL)</w:t>
      </w:r>
    </w:p>
    <w:p w:rsidR="00A33A51" w:rsidRPr="002F700E" w:rsidRDefault="00CE5C8A" w:rsidP="00A33A5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700E">
        <w:rPr>
          <w:rFonts w:ascii="Times New Roman" w:hAnsi="Times New Roman" w:cs="Times New Roman"/>
          <w:sz w:val="24"/>
          <w:szCs w:val="24"/>
        </w:rPr>
        <w:t>TIME: 2½ HOURS</w:t>
      </w:r>
    </w:p>
    <w:p w:rsidR="00A33A51" w:rsidRPr="00A33A51" w:rsidRDefault="00A33A51" w:rsidP="00A33A51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A33A51" w:rsidRPr="00A33A51" w:rsidRDefault="00A33A51" w:rsidP="00A33A51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A33A51">
        <w:rPr>
          <w:rFonts w:ascii="Times New Roman" w:hAnsi="Times New Roman" w:cs="Times New Roman"/>
          <w:b/>
          <w:sz w:val="24"/>
          <w:szCs w:val="24"/>
          <w:u w:val="single"/>
        </w:rPr>
        <w:t>INSTRUCTIONS TO CANDIDATES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>Write your name and index number in the spaces provided above.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 xml:space="preserve">Answer </w:t>
      </w:r>
      <w:r w:rsidRPr="00A33A51">
        <w:rPr>
          <w:rFonts w:ascii="Times New Roman" w:hAnsi="Times New Roman" w:cs="Times New Roman"/>
          <w:b/>
          <w:sz w:val="24"/>
          <w:szCs w:val="24"/>
          <w:u w:val="single"/>
        </w:rPr>
        <w:t xml:space="preserve">ALL </w:t>
      </w:r>
      <w:r w:rsidRPr="00A33A51">
        <w:rPr>
          <w:rFonts w:ascii="Times New Roman" w:hAnsi="Times New Roman" w:cs="Times New Roman"/>
          <w:sz w:val="24"/>
          <w:szCs w:val="24"/>
        </w:rPr>
        <w:t>the questions in the spaces provided in the question paper.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>You are not allowed to start working with the apparatus</w:t>
      </w:r>
      <w:r w:rsidR="0083264A">
        <w:rPr>
          <w:rFonts w:ascii="Times New Roman" w:hAnsi="Times New Roman" w:cs="Times New Roman"/>
          <w:sz w:val="24"/>
          <w:szCs w:val="24"/>
        </w:rPr>
        <w:t xml:space="preserve"> for the first ¼ hours of the 2</w:t>
      </w:r>
      <w:r w:rsidRPr="00A33A51">
        <w:rPr>
          <w:rFonts w:ascii="Times New Roman" w:hAnsi="Times New Roman" w:cs="Times New Roman"/>
          <w:sz w:val="24"/>
          <w:szCs w:val="24"/>
        </w:rPr>
        <w:t>½ hours allowed for this paper. This time is to enable you read the question paper and make sure you have all the apparatus you may need.</w:t>
      </w:r>
    </w:p>
    <w:p w:rsidR="00A33A51" w:rsidRPr="00A33A51" w:rsidRDefault="00A94282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E5C8A">
        <w:rPr>
          <w:rFonts w:ascii="Times New Roman" w:hAnsi="Times New Roman" w:cs="Times New Roman"/>
          <w:sz w:val="24"/>
          <w:szCs w:val="24"/>
        </w:rPr>
        <w:t>Marks</w:t>
      </w:r>
      <w:r w:rsidR="00A33A51" w:rsidRPr="00A33A51">
        <w:rPr>
          <w:rFonts w:ascii="Times New Roman" w:hAnsi="Times New Roman" w:cs="Times New Roman"/>
          <w:sz w:val="24"/>
          <w:szCs w:val="24"/>
        </w:rPr>
        <w:t xml:space="preserve"> are given for a clear record of the observations actually made, for their suitability and accuracy and the use made of them.</w:t>
      </w:r>
    </w:p>
    <w:p w:rsidR="00A33A51" w:rsidRP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:rsidR="00A33A51" w:rsidRDefault="00A33A51" w:rsidP="0083264A">
      <w:pPr>
        <w:numPr>
          <w:ilvl w:val="0"/>
          <w:numId w:val="11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33A51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A33A51">
        <w:rPr>
          <w:rFonts w:ascii="Times New Roman" w:hAnsi="Times New Roman" w:cs="Times New Roman"/>
          <w:b/>
          <w:sz w:val="24"/>
          <w:szCs w:val="24"/>
        </w:rPr>
        <w:t>may be</w:t>
      </w:r>
      <w:r w:rsidRPr="00A33A51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:rsidR="00A33A51" w:rsidRDefault="00A33A51" w:rsidP="00A33A51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A33A51" w:rsidRPr="002F700E" w:rsidRDefault="00A33A51" w:rsidP="00A33A51">
      <w:pPr>
        <w:spacing w:after="0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2F700E">
        <w:rPr>
          <w:rFonts w:ascii="Times New Roman" w:hAnsi="Times New Roman" w:cs="Times New Roman"/>
          <w:sz w:val="24"/>
          <w:szCs w:val="24"/>
          <w:u w:val="single"/>
        </w:rPr>
        <w:t>FOR EXAMINER’S USE ONLY</w:t>
      </w:r>
    </w:p>
    <w:tbl>
      <w:tblPr>
        <w:tblpPr w:leftFromText="180" w:rightFromText="180" w:vertAnchor="text" w:horzAnchor="margin" w:tblpXSpec="center" w:tblpY="8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2240"/>
        <w:gridCol w:w="2290"/>
        <w:gridCol w:w="2663"/>
      </w:tblGrid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83264A" w:rsidP="0083264A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QUESTION</w:t>
            </w:r>
          </w:p>
        </w:tc>
        <w:tc>
          <w:tcPr>
            <w:tcW w:w="0" w:type="auto"/>
            <w:vAlign w:val="bottom"/>
          </w:tcPr>
          <w:p w:rsidR="00A33A51" w:rsidRPr="002F700E" w:rsidRDefault="0083264A" w:rsidP="0083264A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MAXIMUM SCORE</w:t>
            </w:r>
          </w:p>
        </w:tc>
        <w:tc>
          <w:tcPr>
            <w:tcW w:w="0" w:type="auto"/>
            <w:vAlign w:val="bottom"/>
          </w:tcPr>
          <w:p w:rsidR="00A33A51" w:rsidRPr="002F700E" w:rsidRDefault="0083264A" w:rsidP="0083264A">
            <w:pPr>
              <w:pStyle w:val="NoSpacing"/>
              <w:spacing w:line="276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CANDIDATE’S SCORE</w:t>
            </w:r>
          </w:p>
        </w:tc>
      </w:tr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A33A51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bottom"/>
          </w:tcPr>
          <w:p w:rsidR="00A33A51" w:rsidRPr="002F700E" w:rsidRDefault="000454FA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>
              <w:rPr>
                <w:rFonts w:ascii="Times New Roman" w:eastAsia="Arial Unicode MS" w:hAnsi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bottom"/>
          </w:tcPr>
          <w:p w:rsidR="00A33A51" w:rsidRPr="002F700E" w:rsidRDefault="00A33A51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</w:p>
        </w:tc>
      </w:tr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67617D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bottom"/>
          </w:tcPr>
          <w:p w:rsidR="00A33A51" w:rsidRPr="002F700E" w:rsidRDefault="000454FA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>
              <w:rPr>
                <w:rFonts w:ascii="Times New Roman" w:eastAsia="Arial Unicode MS" w:hAnsi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bottom"/>
          </w:tcPr>
          <w:p w:rsidR="00A33A51" w:rsidRPr="002F700E" w:rsidRDefault="00A33A51" w:rsidP="0067617D">
            <w:pPr>
              <w:pStyle w:val="NoSpacing"/>
              <w:spacing w:after="100" w:line="48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</w:p>
        </w:tc>
      </w:tr>
      <w:tr w:rsidR="00A33A51" w:rsidRPr="002F700E" w:rsidTr="002F700E">
        <w:tc>
          <w:tcPr>
            <w:tcW w:w="2240" w:type="dxa"/>
            <w:vAlign w:val="bottom"/>
          </w:tcPr>
          <w:p w:rsidR="00A33A51" w:rsidRPr="002F700E" w:rsidRDefault="0083264A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TOTAL</w:t>
            </w:r>
          </w:p>
        </w:tc>
        <w:tc>
          <w:tcPr>
            <w:tcW w:w="0" w:type="auto"/>
            <w:vAlign w:val="bottom"/>
          </w:tcPr>
          <w:p w:rsidR="00A33A51" w:rsidRPr="002F700E" w:rsidRDefault="00060F25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  <w:r w:rsidRPr="002F700E">
              <w:rPr>
                <w:rFonts w:ascii="Times New Roman" w:eastAsia="Arial Unicode MS" w:hAnsi="Times New Roman"/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bottom"/>
          </w:tcPr>
          <w:p w:rsidR="00A33A51" w:rsidRPr="002F700E" w:rsidRDefault="00A33A51" w:rsidP="00060F25">
            <w:pPr>
              <w:pStyle w:val="NoSpacing"/>
              <w:spacing w:after="100" w:line="360" w:lineRule="auto"/>
              <w:jc w:val="center"/>
              <w:rPr>
                <w:rFonts w:ascii="Times New Roman" w:eastAsia="Arial Unicode MS" w:hAnsi="Times New Roman"/>
                <w:sz w:val="24"/>
                <w:szCs w:val="24"/>
              </w:rPr>
            </w:pPr>
          </w:p>
        </w:tc>
      </w:tr>
    </w:tbl>
    <w:p w:rsidR="00A33A51" w:rsidRPr="002F700E" w:rsidRDefault="00A33A51" w:rsidP="00A33A51">
      <w:pPr>
        <w:spacing w:after="0"/>
        <w:jc w:val="right"/>
        <w:rPr>
          <w:rFonts w:ascii="Times New Roman" w:hAnsi="Times New Roman" w:cs="Times New Roman"/>
          <w:noProof/>
          <w:sz w:val="24"/>
          <w:szCs w:val="24"/>
        </w:rPr>
      </w:pPr>
    </w:p>
    <w:p w:rsidR="00A33A51" w:rsidRPr="002F700E" w:rsidRDefault="00A33A51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83264A" w:rsidRPr="002F700E" w:rsidRDefault="0083264A" w:rsidP="00A33A5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060F25" w:rsidRPr="002F700E" w:rsidRDefault="00060F25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060F25" w:rsidRPr="002F700E" w:rsidRDefault="00060F25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A33A51" w:rsidRPr="002F700E" w:rsidRDefault="00A33A51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700E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C77984" w:rsidRPr="002F700E">
        <w:rPr>
          <w:rFonts w:ascii="Times New Roman" w:hAnsi="Times New Roman" w:cs="Times New Roman"/>
          <w:i/>
          <w:sz w:val="24"/>
          <w:szCs w:val="24"/>
        </w:rPr>
        <w:t>6</w:t>
      </w:r>
      <w:r w:rsidRPr="002F700E">
        <w:rPr>
          <w:rFonts w:ascii="Times New Roman" w:hAnsi="Times New Roman" w:cs="Times New Roman"/>
          <w:i/>
          <w:sz w:val="24"/>
          <w:szCs w:val="24"/>
        </w:rPr>
        <w:t xml:space="preserve"> printed pages. </w:t>
      </w:r>
    </w:p>
    <w:p w:rsidR="00A33A51" w:rsidRPr="002F700E" w:rsidRDefault="00A33A51" w:rsidP="00DC1A90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700E">
        <w:rPr>
          <w:rFonts w:ascii="Times New Roman" w:hAnsi="Times New Roman" w:cs="Times New Roman"/>
          <w:i/>
          <w:sz w:val="24"/>
          <w:szCs w:val="24"/>
        </w:rPr>
        <w:t>Candidates should check the question paper to ensure that all pages are printed as indicated and no questions are missing.</w:t>
      </w:r>
    </w:p>
    <w:p w:rsidR="002F700E" w:rsidRDefault="002F700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53788" w:rsidRPr="00FC6575" w:rsidRDefault="00A967D8" w:rsidP="00924DDE">
      <w:pPr>
        <w:pStyle w:val="ListParagraph"/>
        <w:numPr>
          <w:ilvl w:val="0"/>
          <w:numId w:val="12"/>
        </w:numPr>
        <w:tabs>
          <w:tab w:val="left" w:pos="851"/>
          <w:tab w:val="left" w:pos="1134"/>
          <w:tab w:val="left" w:pos="1440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a) 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853788" w:rsidRPr="00FC6575">
        <w:rPr>
          <w:rFonts w:ascii="Times New Roman" w:hAnsi="Times New Roman" w:cs="Times New Roman"/>
          <w:sz w:val="24"/>
          <w:szCs w:val="24"/>
        </w:rPr>
        <w:t>You are provided with the following apparatus:</w:t>
      </w:r>
    </w:p>
    <w:p w:rsidR="0085378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metre rule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stands and two clamp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bosse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hree pieces of threads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spring with a pointer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One mass of 200g.</w:t>
      </w:r>
    </w:p>
    <w:p w:rsidR="00A967D8" w:rsidRPr="00FC6575" w:rsidRDefault="00A967D8" w:rsidP="00924DDE">
      <w:pPr>
        <w:pStyle w:val="ListParagraph"/>
        <w:numPr>
          <w:ilvl w:val="0"/>
          <w:numId w:val="18"/>
        </w:numPr>
        <w:tabs>
          <w:tab w:val="left" w:pos="851"/>
          <w:tab w:val="left" w:pos="1134"/>
          <w:tab w:val="left" w:pos="1440"/>
        </w:tabs>
        <w:spacing w:after="0"/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One stop watch.</w:t>
      </w:r>
    </w:p>
    <w:p w:rsidR="003A11CC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b) </w:t>
      </w:r>
      <w:r w:rsidRPr="00FC6575">
        <w:rPr>
          <w:rFonts w:ascii="Times New Roman" w:hAnsi="Times New Roman" w:cs="Times New Roman"/>
          <w:sz w:val="24"/>
          <w:szCs w:val="24"/>
        </w:rPr>
        <w:tab/>
      </w:r>
    </w:p>
    <w:p w:rsidR="00DF4CFF" w:rsidRPr="00FC6575" w:rsidRDefault="003A11CC" w:rsidP="00924DDE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967D8" w:rsidRPr="00FC6575">
        <w:rPr>
          <w:rFonts w:ascii="Times New Roman" w:hAnsi="Times New Roman" w:cs="Times New Roman"/>
          <w:sz w:val="24"/>
          <w:szCs w:val="24"/>
        </w:rPr>
        <w:t xml:space="preserve">i) </w:t>
      </w:r>
      <w:r w:rsidR="00A967D8" w:rsidRPr="00FC6575">
        <w:rPr>
          <w:rFonts w:ascii="Times New Roman" w:hAnsi="Times New Roman" w:cs="Times New Roman"/>
          <w:sz w:val="24"/>
          <w:szCs w:val="24"/>
        </w:rPr>
        <w:tab/>
        <w:t>Set the apparatus as shown in the diagram below.</w:t>
      </w:r>
      <w:r w:rsidR="00DF4CFF" w:rsidRPr="00FC6575">
        <w:rPr>
          <w:rFonts w:ascii="Times New Roman" w:hAnsi="Times New Roman" w:cs="Times New Roman"/>
          <w:sz w:val="24"/>
          <w:szCs w:val="24"/>
        </w:rPr>
        <w:tab/>
      </w:r>
      <w:r w:rsidR="00DF4CFF" w:rsidRPr="00FC6575">
        <w:rPr>
          <w:rFonts w:ascii="Times New Roman" w:hAnsi="Times New Roman" w:cs="Times New Roman"/>
          <w:sz w:val="24"/>
          <w:szCs w:val="24"/>
        </w:rPr>
        <w:tab/>
      </w:r>
      <w:r w:rsidR="00DF4CFF" w:rsidRPr="00FC657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6211598" cy="3367736"/>
            <wp:effectExtent l="0" t="0" r="0" b="4445"/>
            <wp:docPr id="17" name="Picture 17" descr="C:\Users\webstar pc\AppData\Local\Microsoft\Windows\Temporary Internet Files\Content.Word\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webstar pc\AppData\Local\Microsoft\Windows\Temporary Internet Files\Content.Word\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9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2117" r="2705" b="2646"/>
                    <a:stretch/>
                  </pic:blipFill>
                  <pic:spPr bwMode="auto">
                    <a:xfrm>
                      <a:off x="0" y="0"/>
                      <a:ext cx="6223596" cy="3374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ii) </w:t>
      </w:r>
      <w:r w:rsidRPr="00FC6575">
        <w:rPr>
          <w:rFonts w:ascii="Times New Roman" w:hAnsi="Times New Roman" w:cs="Times New Roman"/>
          <w:sz w:val="24"/>
          <w:szCs w:val="24"/>
        </w:rPr>
        <w:tab/>
        <w:t>Suspend one of the metre rule with a thread at 5cm mark from one end.</w:t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iii) </w:t>
      </w:r>
      <w:r w:rsidRPr="00FC6575">
        <w:rPr>
          <w:rFonts w:ascii="Times New Roman" w:hAnsi="Times New Roman" w:cs="Times New Roman"/>
          <w:sz w:val="24"/>
          <w:szCs w:val="24"/>
        </w:rPr>
        <w:tab/>
        <w:t>Suspend the other end with a spring also 5cm from the end so that the metre rule is horizontal.</w:t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iv) </w:t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Hold the other rule vertically on the bench so that the end with a pointer as shown in the 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>diagram above.</w:t>
      </w:r>
    </w:p>
    <w:p w:rsidR="00A967D8" w:rsidRPr="00FC6575" w:rsidRDefault="00A967D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v) 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0C5D3B" w:rsidRPr="00FC6575">
        <w:rPr>
          <w:rFonts w:ascii="Times New Roman" w:hAnsi="Times New Roman" w:cs="Times New Roman"/>
          <w:sz w:val="24"/>
          <w:szCs w:val="24"/>
        </w:rPr>
        <w:t>Read the pointer position, L</w:t>
      </w:r>
      <w:r w:rsidR="000C5D3B" w:rsidRPr="00FC6575">
        <w:rPr>
          <w:rFonts w:ascii="Times New Roman" w:hAnsi="Times New Roman" w:cs="Times New Roman"/>
          <w:sz w:val="24"/>
          <w:szCs w:val="24"/>
          <w:vertAlign w:val="subscript"/>
        </w:rPr>
        <w:t xml:space="preserve">O </w:t>
      </w:r>
      <w:r w:rsidR="000C5D3B" w:rsidRPr="00FC6575">
        <w:rPr>
          <w:rFonts w:ascii="Times New Roman" w:hAnsi="Times New Roman" w:cs="Times New Roman"/>
          <w:sz w:val="24"/>
          <w:szCs w:val="24"/>
        </w:rPr>
        <w:t xml:space="preserve">= ______________________________ cm </w:t>
      </w:r>
      <w:r w:rsidR="000C5D3B" w:rsidRPr="00FC6575">
        <w:rPr>
          <w:rFonts w:ascii="Times New Roman" w:hAnsi="Times New Roman" w:cs="Times New Roman"/>
          <w:sz w:val="24"/>
          <w:szCs w:val="24"/>
        </w:rPr>
        <w:tab/>
      </w:r>
      <w:r w:rsidR="000C5D3B" w:rsidRPr="00FC6575">
        <w:rPr>
          <w:rFonts w:ascii="Times New Roman" w:hAnsi="Times New Roman" w:cs="Times New Roman"/>
          <w:sz w:val="24"/>
          <w:szCs w:val="24"/>
        </w:rPr>
        <w:tab/>
        <w:t xml:space="preserve">(1 </w:t>
      </w:r>
      <w:r w:rsidR="000C5D3B" w:rsidRPr="00FC6575">
        <w:rPr>
          <w:rFonts w:ascii="Times New Roman" w:hAnsi="Times New Roman" w:cs="Times New Roman"/>
          <w:b/>
          <w:sz w:val="24"/>
          <w:szCs w:val="24"/>
        </w:rPr>
        <w:t>mark</w:t>
      </w:r>
      <w:r w:rsidR="000C5D3B" w:rsidRPr="00FC6575">
        <w:rPr>
          <w:rFonts w:ascii="Times New Roman" w:hAnsi="Times New Roman" w:cs="Times New Roman"/>
          <w:sz w:val="24"/>
          <w:szCs w:val="24"/>
        </w:rPr>
        <w:t>)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a) </w:t>
      </w:r>
      <w:r w:rsidRPr="00FC6575">
        <w:rPr>
          <w:rFonts w:ascii="Times New Roman" w:hAnsi="Times New Roman" w:cs="Times New Roman"/>
          <w:sz w:val="24"/>
          <w:szCs w:val="24"/>
        </w:rPr>
        <w:tab/>
        <w:t>Hang on the horizontal metre rule the 200gm mass at a length, L = 10cm from the spring.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>Record the extension, e, of the spring in the table below.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b) </w:t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Displace the mass slightly downwards and release it to oscillate vertically. Take time for 20 </w:t>
      </w:r>
      <w:r w:rsidRPr="00FC6575">
        <w:rPr>
          <w:rFonts w:ascii="Times New Roman" w:hAnsi="Times New Roman" w:cs="Times New Roman"/>
          <w:sz w:val="24"/>
          <w:szCs w:val="24"/>
        </w:rPr>
        <w:tab/>
        <w:t>oscillations and record in table below.</w:t>
      </w:r>
    </w:p>
    <w:p w:rsidR="000C5D3B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  <w:t xml:space="preserve">c) </w:t>
      </w:r>
      <w:r w:rsidRPr="00FC6575">
        <w:rPr>
          <w:rFonts w:ascii="Times New Roman" w:hAnsi="Times New Roman" w:cs="Times New Roman"/>
          <w:sz w:val="24"/>
          <w:szCs w:val="24"/>
        </w:rPr>
        <w:tab/>
        <w:t>Repeat for other position of L of the mass</w:t>
      </w:r>
      <w:r w:rsidR="00D66631">
        <w:rPr>
          <w:rFonts w:ascii="Times New Roman" w:hAnsi="Times New Roman" w:cs="Times New Roman"/>
          <w:sz w:val="24"/>
          <w:szCs w:val="24"/>
        </w:rPr>
        <w:t>.</w:t>
      </w:r>
    </w:p>
    <w:p w:rsidR="000C5D3B" w:rsidRPr="00FC6575" w:rsidRDefault="000C5D3B" w:rsidP="00D66631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3A11CC">
        <w:rPr>
          <w:rFonts w:ascii="Times New Roman" w:hAnsi="Times New Roman" w:cs="Times New Roman"/>
          <w:b/>
          <w:sz w:val="24"/>
          <w:szCs w:val="24"/>
        </w:rPr>
        <w:t>NB:</w:t>
      </w:r>
      <w:r w:rsidRPr="00FC6575">
        <w:rPr>
          <w:rFonts w:ascii="Times New Roman" w:hAnsi="Times New Roman" w:cs="Times New Roman"/>
          <w:sz w:val="24"/>
          <w:szCs w:val="24"/>
        </w:rPr>
        <w:t xml:space="preserve"> Before taking the reading ensure the reading is lead</w:t>
      </w:r>
      <w:r w:rsidR="00D66631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9180" w:type="dxa"/>
        <w:tblInd w:w="9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3368"/>
        <w:gridCol w:w="1162"/>
        <w:gridCol w:w="1162"/>
        <w:gridCol w:w="1163"/>
        <w:gridCol w:w="1162"/>
        <w:gridCol w:w="1163"/>
      </w:tblGrid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FC6575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Length (L)</w:t>
            </w:r>
          </w:p>
        </w:tc>
        <w:tc>
          <w:tcPr>
            <w:tcW w:w="1162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62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63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162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163" w:type="dxa"/>
          </w:tcPr>
          <w:p w:rsidR="00DF4CFF" w:rsidRPr="00FC6575" w:rsidRDefault="00DF4CFF" w:rsidP="003A11CC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Extension ,e, (cm)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CFF" w:rsidRPr="00FC6575" w:rsidTr="003A11CC">
        <w:trPr>
          <w:trHeight w:val="374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Time for 20 oscillations (sec</w:t>
            </w:r>
            <w:r w:rsidR="003A11C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Periodic time, T sec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4CFF" w:rsidRPr="00FC6575" w:rsidTr="003A11CC">
        <w:trPr>
          <w:trHeight w:val="387"/>
        </w:trPr>
        <w:tc>
          <w:tcPr>
            <w:tcW w:w="3368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FC657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 xml:space="preserve"> (sec)</w:t>
            </w:r>
            <w:r w:rsidRPr="00FC6575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2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3" w:type="dxa"/>
          </w:tcPr>
          <w:p w:rsidR="00DF4CFF" w:rsidRPr="00FC6575" w:rsidRDefault="00DF4CFF" w:rsidP="00924DDE">
            <w:pPr>
              <w:pStyle w:val="ListParagraph"/>
              <w:tabs>
                <w:tab w:val="left" w:pos="426"/>
                <w:tab w:val="left" w:pos="851"/>
                <w:tab w:val="left" w:pos="1134"/>
                <w:tab w:val="left" w:pos="1276"/>
                <w:tab w:val="left" w:pos="1701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F4CFF" w:rsidRPr="00FC6575" w:rsidRDefault="00DF4CFF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3A11CC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 xml:space="preserve">(8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DF4CFF" w:rsidRPr="00FC6575" w:rsidRDefault="000C5D3B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ab/>
      </w:r>
    </w:p>
    <w:p w:rsidR="000C5D3B" w:rsidRPr="00FC6575" w:rsidRDefault="000C5D3B" w:rsidP="003A11CC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vi) </w:t>
      </w:r>
      <w:r w:rsidRPr="00FC6575">
        <w:rPr>
          <w:rFonts w:ascii="Times New Roman" w:hAnsi="Times New Roman" w:cs="Times New Roman"/>
          <w:sz w:val="24"/>
          <w:szCs w:val="24"/>
        </w:rPr>
        <w:tab/>
        <w:t>Plot a graph of extension, e, (m) (y - axis) against T</w:t>
      </w:r>
      <w:r w:rsidRPr="00FC6575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FC6575">
        <w:rPr>
          <w:rFonts w:ascii="Times New Roman" w:hAnsi="Times New Roman" w:cs="Times New Roman"/>
          <w:sz w:val="24"/>
          <w:szCs w:val="24"/>
        </w:rPr>
        <w:t xml:space="preserve"> (sec)</w:t>
      </w:r>
      <w:r w:rsidRPr="00FC6575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(5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F456FE" w:rsidRPr="00FC6575" w:rsidRDefault="00AA67FA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4.8pt;margin-top:6.65pt;width:505.5pt;height:585.85pt;z-index:251675648">
            <v:imagedata r:id="rId10" o:title="" croptop="14850f"/>
          </v:shape>
          <o:OLEObject Type="Embed" ProgID="Visio.Drawing.5" ShapeID="_x0000_s1027" DrawAspect="Content" ObjectID="_1570859283" r:id="rId11"/>
        </w:pict>
      </w: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F456FE" w:rsidRPr="00FC6575" w:rsidRDefault="00F456FE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F4CFF" w:rsidRPr="00D66631" w:rsidRDefault="00DF4CFF" w:rsidP="003A11CC">
      <w:pPr>
        <w:pStyle w:val="ListParagraph"/>
        <w:tabs>
          <w:tab w:val="left" w:pos="851"/>
          <w:tab w:val="left" w:pos="1134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6"/>
          <w:szCs w:val="6"/>
        </w:rPr>
      </w:pPr>
    </w:p>
    <w:p w:rsidR="00DF4CFF" w:rsidRPr="00FC6575" w:rsidRDefault="00DF4CFF" w:rsidP="003A11CC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 xml:space="preserve">vii) </w:t>
      </w:r>
      <w:r w:rsidRPr="00FC6575">
        <w:rPr>
          <w:rFonts w:ascii="Times New Roman" w:hAnsi="Times New Roman" w:cs="Times New Roman"/>
          <w:sz w:val="24"/>
          <w:szCs w:val="24"/>
        </w:rPr>
        <w:tab/>
        <w:t>Calculate the gradient of the graph.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  <w:t xml:space="preserve">(3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C77984" w:rsidRPr="00FC6575" w:rsidRDefault="00C7798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3A11CC" w:rsidRDefault="003A11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F4CFF" w:rsidRPr="00FC6575" w:rsidRDefault="00DF4CFF" w:rsidP="003A11CC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viii) Given that </w:t>
      </w:r>
      <w:r w:rsidRPr="00D66631">
        <w:rPr>
          <w:rFonts w:ascii="Times New Roman" w:hAnsi="Times New Roman" w:cs="Times New Roman"/>
          <w:sz w:val="24"/>
          <w:szCs w:val="24"/>
        </w:rPr>
        <w:t xml:space="preserve">e =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T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4π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den>
        </m:f>
      </m:oMath>
      <w:r w:rsidRPr="00D66631">
        <w:rPr>
          <w:rFonts w:ascii="Times New Roman" w:eastAsiaTheme="minorEastAsia" w:hAnsi="Times New Roman" w:cs="Times New Roman"/>
          <w:sz w:val="24"/>
          <w:szCs w:val="24"/>
        </w:rPr>
        <w:t xml:space="preserve"> +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 C, determine the value of R.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4E7CDC" w:rsidRPr="00FC6575">
        <w:rPr>
          <w:rFonts w:ascii="Times New Roman" w:eastAsiaTheme="minorEastAsia" w:hAnsi="Times New Roman" w:cs="Times New Roman"/>
          <w:sz w:val="24"/>
          <w:szCs w:val="24"/>
        </w:rPr>
        <w:t xml:space="preserve">3 </w:t>
      </w:r>
      <w:r w:rsidR="004E7CDC" w:rsidRPr="00FC6575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DF4CFF" w:rsidRPr="00FC6575" w:rsidRDefault="00DF4CFF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C77984" w:rsidRPr="00FC6575" w:rsidRDefault="00C77984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77984" w:rsidRDefault="00C77984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3A11CC" w:rsidRPr="00FC6575" w:rsidRDefault="003A11CC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C77984" w:rsidRPr="00FC6575" w:rsidRDefault="00C77984" w:rsidP="00FC6575">
      <w:pPr>
        <w:tabs>
          <w:tab w:val="left" w:pos="851"/>
          <w:tab w:val="left" w:pos="1134"/>
        </w:tabs>
        <w:ind w:left="426" w:hanging="426"/>
        <w:rPr>
          <w:rFonts w:ascii="Times New Roman" w:hAnsi="Times New Roman" w:cs="Times New Roman"/>
          <w:sz w:val="24"/>
          <w:szCs w:val="24"/>
        </w:rPr>
      </w:pPr>
    </w:p>
    <w:p w:rsidR="0047185A" w:rsidRPr="00FC6575" w:rsidRDefault="00B649B1" w:rsidP="00FC6575">
      <w:pPr>
        <w:pStyle w:val="ListParagraph"/>
        <w:numPr>
          <w:ilvl w:val="0"/>
          <w:numId w:val="6"/>
        </w:numPr>
        <w:tabs>
          <w:tab w:val="left" w:pos="851"/>
          <w:tab w:val="left" w:pos="1134"/>
          <w:tab w:val="left" w:pos="1418"/>
          <w:tab w:val="left" w:pos="1843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Y</w:t>
      </w:r>
      <w:r w:rsidR="0047185A" w:rsidRPr="00FC6575">
        <w:rPr>
          <w:rFonts w:ascii="Times New Roman" w:hAnsi="Times New Roman" w:cs="Times New Roman"/>
          <w:sz w:val="24"/>
          <w:szCs w:val="24"/>
        </w:rPr>
        <w:t>ou are provided with the following</w:t>
      </w:r>
      <w:r w:rsidR="00653593" w:rsidRPr="00FC6575">
        <w:rPr>
          <w:rFonts w:ascii="Times New Roman" w:hAnsi="Times New Roman" w:cs="Times New Roman"/>
          <w:sz w:val="24"/>
          <w:szCs w:val="24"/>
        </w:rPr>
        <w:t>:</w:t>
      </w:r>
    </w:p>
    <w:p w:rsidR="0047185A" w:rsidRPr="00FC6575" w:rsidRDefault="00CD3C1F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n ammeter (0 – 1.0 A)</w:t>
      </w:r>
    </w:p>
    <w:p w:rsidR="00CD3C1F" w:rsidRPr="00FC6575" w:rsidRDefault="00CD3C1F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 voltmeter (0 – 2.5 V)</w:t>
      </w:r>
    </w:p>
    <w:p w:rsidR="00CD3C1F" w:rsidRPr="00FC6575" w:rsidRDefault="00CD3C1F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resistance wire PQ mounted on a mm scale</w:t>
      </w:r>
    </w:p>
    <w:p w:rsidR="00CD3C1F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Two new dry cells</w:t>
      </w:r>
    </w:p>
    <w:p w:rsidR="00D525A6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switch</w:t>
      </w:r>
    </w:p>
    <w:p w:rsidR="00D525A6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A cell holder</w:t>
      </w:r>
    </w:p>
    <w:p w:rsidR="00D525A6" w:rsidRPr="00FC6575" w:rsidRDefault="00D525A6" w:rsidP="003A11CC">
      <w:pPr>
        <w:pStyle w:val="ListParagraph"/>
        <w:numPr>
          <w:ilvl w:val="0"/>
          <w:numId w:val="19"/>
        </w:numPr>
        <w:tabs>
          <w:tab w:val="left" w:pos="851"/>
          <w:tab w:val="left" w:pos="1134"/>
          <w:tab w:val="left" w:pos="1418"/>
          <w:tab w:val="left" w:pos="1843"/>
        </w:tabs>
        <w:spacing w:after="0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Six connecting wires</w:t>
      </w:r>
    </w:p>
    <w:p w:rsidR="00D525A6" w:rsidRPr="00FC6575" w:rsidRDefault="00D525A6" w:rsidP="00FC6575">
      <w:pPr>
        <w:pStyle w:val="ListParagraph"/>
        <w:tabs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D525A6" w:rsidRPr="00FC6575" w:rsidRDefault="003A11CC" w:rsidP="00FC6575">
      <w:pPr>
        <w:pStyle w:val="ListParagraph"/>
        <w:tabs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D525A6" w:rsidRPr="00FC6575">
        <w:rPr>
          <w:rFonts w:ascii="Times New Roman" w:hAnsi="Times New Roman" w:cs="Times New Roman"/>
          <w:b/>
          <w:sz w:val="24"/>
          <w:szCs w:val="24"/>
        </w:rPr>
        <w:t>Procedure</w:t>
      </w:r>
      <w:r w:rsidR="000D1A3D">
        <w:rPr>
          <w:rFonts w:ascii="Times New Roman" w:hAnsi="Times New Roman" w:cs="Times New Roman"/>
          <w:b/>
          <w:sz w:val="24"/>
          <w:szCs w:val="24"/>
        </w:rPr>
        <w:t>.</w:t>
      </w:r>
    </w:p>
    <w:p w:rsidR="00D525A6" w:rsidRPr="00FC6575" w:rsidRDefault="00AA67FA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AA67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6" o:spid="_x0000_s1026" type="#_x0000_t202" style="position:absolute;left:0;text-align:left;margin-left:98.3pt;margin-top:12.45pt;width:36.7pt;height:30.5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" filled="f" stroked="f" strokeweight=".5pt">
            <v:textbox>
              <w:txbxContent>
                <w:p w:rsidR="00935D4A" w:rsidRPr="00935D4A" w:rsidRDefault="00935D4A">
                  <w:pPr>
                    <w:rPr>
                      <w:b/>
                      <w:sz w:val="32"/>
                      <w:szCs w:val="32"/>
                      <w:lang w:val="en-GB"/>
                    </w:rPr>
                  </w:pPr>
                  <w:r w:rsidRPr="00935D4A">
                    <w:rPr>
                      <w:b/>
                      <w:sz w:val="32"/>
                      <w:szCs w:val="32"/>
                      <w:lang w:val="en-GB"/>
                    </w:rPr>
                    <w:t>V</w:t>
                  </w:r>
                </w:p>
              </w:txbxContent>
            </v:textbox>
          </v:shape>
        </w:pict>
      </w:r>
      <w:r w:rsidR="00D525A6" w:rsidRPr="00FC6575">
        <w:rPr>
          <w:rFonts w:ascii="Times New Roman" w:hAnsi="Times New Roman" w:cs="Times New Roman"/>
          <w:sz w:val="24"/>
          <w:szCs w:val="24"/>
        </w:rPr>
        <w:t>Set up the apparatus as shown below.</w:t>
      </w:r>
    </w:p>
    <w:p w:rsidR="004E7CDC" w:rsidRPr="00FC6575" w:rsidRDefault="00AA67FA" w:rsidP="00FC6575">
      <w:pPr>
        <w:pStyle w:val="ListParagraph"/>
        <w:tabs>
          <w:tab w:val="left" w:pos="426"/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AA67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Text Box 8" o:spid="_x0000_s1033" type="#_x0000_t202" style="position:absolute;left:0;text-align:left;margin-left:33.4pt;margin-top:16.95pt;width:22.4pt;height:66.55pt;z-index:2516869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" fillcolor="white [3201]" stroked="f" strokeweight=".5pt">
            <v:textbox>
              <w:txbxContent>
                <w:p w:rsidR="00935D4A" w:rsidRDefault="00935D4A" w:rsidP="00935D4A">
                  <w:pPr>
                    <w:rPr>
                      <w:sz w:val="32"/>
                      <w:szCs w:val="32"/>
                      <w:lang w:val="en-GB"/>
                    </w:rPr>
                  </w:pPr>
                </w:p>
                <w:p w:rsidR="00935D4A" w:rsidRPr="00935D4A" w:rsidRDefault="00935D4A" w:rsidP="00935D4A">
                  <w:pPr>
                    <w:rPr>
                      <w:sz w:val="32"/>
                      <w:szCs w:val="32"/>
                      <w:lang w:val="en-GB"/>
                    </w:rPr>
                  </w:pPr>
                  <w:r>
                    <w:rPr>
                      <w:sz w:val="32"/>
                      <w:szCs w:val="32"/>
                      <w:lang w:val="en-GB"/>
                    </w:rPr>
                    <w:t>P</w:t>
                  </w:r>
                </w:p>
              </w:txbxContent>
            </v:textbox>
          </v:shape>
        </w:pict>
      </w:r>
      <w:r w:rsidRPr="00AA67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Text Box 7" o:spid="_x0000_s1028" type="#_x0000_t202" style="position:absolute;left:0;text-align:left;margin-left:399.95pt;margin-top:54.85pt;width:33.95pt;height:33.3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" fillcolor="white [3201]" stroked="f" strokeweight=".5pt">
            <v:textbox>
              <w:txbxContent>
                <w:p w:rsidR="00935D4A" w:rsidRPr="00935D4A" w:rsidRDefault="00935D4A">
                  <w:pPr>
                    <w:rPr>
                      <w:sz w:val="32"/>
                      <w:szCs w:val="32"/>
                      <w:lang w:val="en-GB"/>
                    </w:rPr>
                  </w:pPr>
                  <w:r w:rsidRPr="00935D4A">
                    <w:rPr>
                      <w:sz w:val="32"/>
                      <w:szCs w:val="32"/>
                      <w:lang w:val="en-GB"/>
                    </w:rPr>
                    <w:t>Q</w:t>
                  </w:r>
                </w:p>
              </w:txbxContent>
            </v:textbox>
          </v:shape>
        </w:pict>
      </w:r>
      <w:r w:rsidRPr="00AA67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oval id="Oval 5" o:spid="_x0000_s1032" style="position:absolute;left:0;text-align:left;margin-left:100.95pt;margin-top:-.3pt;width:19pt;height:21.7pt;z-index:2516828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" fillcolor="white [3201]" strokecolor="black [3200]" strokeweight="1.5pt"/>
        </w:pict>
      </w:r>
      <w:r w:rsidRPr="00AA67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shape id="Text Box 3" o:spid="_x0000_s1029" type="#_x0000_t202" style="position:absolute;left:0;text-align:left;margin-left:46.15pt;margin-top:98.8pt;width:32.6pt;height:29.2pt;z-index:251678720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" filled="f" stroked="f" strokeweight=".5pt">
            <v:textbox>
              <w:txbxContent>
                <w:p w:rsidR="000454FA" w:rsidRPr="00935D4A" w:rsidRDefault="000454FA">
                  <w:pPr>
                    <w:rPr>
                      <w:b/>
                      <w:sz w:val="32"/>
                      <w:szCs w:val="32"/>
                      <w:lang w:val="en-GB"/>
                    </w:rPr>
                  </w:pPr>
                  <w:r w:rsidRPr="00935D4A">
                    <w:rPr>
                      <w:b/>
                      <w:sz w:val="32"/>
                      <w:szCs w:val="32"/>
                      <w:lang w:val="en-GB"/>
                    </w:rPr>
                    <w:t>A</w:t>
                  </w:r>
                </w:p>
              </w:txbxContent>
            </v:textbox>
          </v:shape>
        </w:pict>
      </w:r>
      <w:r w:rsidRPr="00AA67FA">
        <w:rPr>
          <w:rFonts w:ascii="Times New Roman" w:hAnsi="Times New Roman" w:cs="Times New Roman"/>
          <w:noProof/>
          <w:sz w:val="24"/>
          <w:szCs w:val="24"/>
          <w:lang w:val="en-GB" w:eastAsia="en-GB"/>
        </w:rPr>
        <w:pict>
          <v:oval id="Oval 1" o:spid="_x0000_s1031" style="position:absolute;left:0;text-align:left;margin-left:48.2pt;margin-top:101.85pt;width:19pt;height:21.75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" fillcolor="white [3201]" strokecolor="black [3200]" strokeweight="1.5pt"/>
        </w:pict>
      </w:r>
      <w:r w:rsidR="004E7CDC" w:rsidRPr="00FC6575">
        <w:rPr>
          <w:rFonts w:ascii="Times New Roman" w:hAnsi="Times New Roman" w:cs="Times New Roman"/>
          <w:sz w:val="24"/>
          <w:szCs w:val="24"/>
        </w:rPr>
        <w:tab/>
      </w:r>
      <w:r w:rsidR="004E7CDC" w:rsidRPr="00FC6575">
        <w:rPr>
          <w:rFonts w:ascii="Times New Roman" w:hAnsi="Times New Roman" w:cs="Times New Roman"/>
          <w:sz w:val="24"/>
          <w:szCs w:val="24"/>
        </w:rPr>
        <w:tab/>
      </w:r>
      <w:r w:rsidR="004E7CDC" w:rsidRPr="00FC657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848225" cy="2197269"/>
            <wp:effectExtent l="0" t="0" r="0" b="0"/>
            <wp:docPr id="18" name="Picture 18" descr="C:\Users\webstar pc\AppData\Local\Microsoft\Windows\Temporary Internet Files\Content.Word\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ebstar pc\AppData\Local\Microsoft\Windows\Temporary Internet Files\Content.Word\01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13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219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16A" w:rsidRPr="003A11CC" w:rsidRDefault="00D525A6" w:rsidP="003A11CC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18"/>
          <w:tab w:val="left" w:pos="1843"/>
        </w:tabs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 xml:space="preserve">Starting with L = 0.2m, close </w:t>
      </w:r>
      <w:r w:rsidR="000D1A3D">
        <w:rPr>
          <w:rFonts w:ascii="Times New Roman" w:hAnsi="Times New Roman" w:cs="Times New Roman"/>
          <w:sz w:val="24"/>
          <w:szCs w:val="24"/>
        </w:rPr>
        <w:t xml:space="preserve">the switch. Record the value of </w:t>
      </w:r>
      <w:r w:rsidRPr="00FC6575">
        <w:rPr>
          <w:rFonts w:ascii="Times New Roman" w:hAnsi="Times New Roman" w:cs="Times New Roman"/>
          <w:sz w:val="24"/>
          <w:szCs w:val="24"/>
        </w:rPr>
        <w:t>I, the current through the wire and V, the p.d across it. Enter your results in the table drawn below.</w:t>
      </w:r>
    </w:p>
    <w:tbl>
      <w:tblPr>
        <w:tblStyle w:val="TableGrid"/>
        <w:tblW w:w="0" w:type="auto"/>
        <w:tblInd w:w="5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984"/>
        <w:gridCol w:w="1166"/>
        <w:gridCol w:w="1166"/>
        <w:gridCol w:w="1167"/>
        <w:gridCol w:w="1166"/>
        <w:gridCol w:w="1167"/>
        <w:gridCol w:w="1166"/>
        <w:gridCol w:w="1167"/>
      </w:tblGrid>
      <w:tr w:rsidR="00E10B8E" w:rsidRPr="00FC6575" w:rsidTr="000D1A3D">
        <w:tc>
          <w:tcPr>
            <w:tcW w:w="1984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L (M)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2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3</w:t>
            </w: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4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5</w:t>
            </w: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6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7</w:t>
            </w: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b/>
                <w:sz w:val="24"/>
                <w:szCs w:val="24"/>
              </w:rPr>
              <w:t>0.8</w:t>
            </w:r>
          </w:p>
        </w:tc>
      </w:tr>
      <w:tr w:rsidR="00E10B8E" w:rsidRPr="00FC6575" w:rsidTr="000D1A3D">
        <w:tc>
          <w:tcPr>
            <w:tcW w:w="1984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I (A)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10B8E" w:rsidRPr="00FC6575" w:rsidTr="000D1A3D">
        <w:tc>
          <w:tcPr>
            <w:tcW w:w="1984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6575">
              <w:rPr>
                <w:rFonts w:ascii="Times New Roman" w:hAnsi="Times New Roman" w:cs="Times New Roman"/>
                <w:sz w:val="24"/>
                <w:szCs w:val="24"/>
              </w:rPr>
              <w:t>p.d (V)</w:t>
            </w: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FC6575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48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10B8E" w:rsidRPr="00FC6575" w:rsidTr="000D1A3D">
        <w:tc>
          <w:tcPr>
            <w:tcW w:w="1984" w:type="dxa"/>
          </w:tcPr>
          <w:p w:rsidR="00E10B8E" w:rsidRPr="00935D4A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5D4A">
              <w:rPr>
                <w:rFonts w:ascii="Times New Roman" w:hAnsi="Times New Roman" w:cs="Times New Roman"/>
                <w:sz w:val="24"/>
                <w:szCs w:val="24"/>
              </w:rPr>
              <w:t xml:space="preserve">R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V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den>
              </m:f>
            </m:oMath>
            <w:r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(</w:t>
            </w:r>
            <w:r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sym w:font="Symbol" w:char="F057"/>
            </w:r>
            <w:r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10B8E" w:rsidRPr="00FC6575" w:rsidTr="000D1A3D">
        <w:tc>
          <w:tcPr>
            <w:tcW w:w="1984" w:type="dxa"/>
          </w:tcPr>
          <w:p w:rsidR="00E10B8E" w:rsidRPr="00935D4A" w:rsidRDefault="00AA67FA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den>
              </m:f>
            </m:oMath>
            <w:r w:rsidR="00E10B8E" w:rsidRPr="00935D4A">
              <w:rPr>
                <w:rFonts w:ascii="Times New Roman" w:eastAsiaTheme="minorEastAsia" w:hAnsi="Times New Roman" w:cs="Times New Roman"/>
                <w:sz w:val="24"/>
                <w:szCs w:val="24"/>
              </w:rPr>
              <w:t>A</w:t>
            </w:r>
            <w:r w:rsidR="00935D4A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="00E10B8E" w:rsidRPr="00935D4A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7" w:type="dxa"/>
          </w:tcPr>
          <w:p w:rsidR="00E10B8E" w:rsidRPr="00FC6575" w:rsidRDefault="00E10B8E" w:rsidP="006E74C8">
            <w:pPr>
              <w:pStyle w:val="ListParagraph"/>
              <w:tabs>
                <w:tab w:val="left" w:pos="720"/>
                <w:tab w:val="left" w:pos="851"/>
                <w:tab w:val="left" w:pos="1134"/>
                <w:tab w:val="left" w:pos="144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A11CC" w:rsidRDefault="003A11CC" w:rsidP="003A11CC">
      <w:pPr>
        <w:pStyle w:val="ListParagraph"/>
        <w:tabs>
          <w:tab w:val="left" w:pos="426"/>
          <w:tab w:val="left" w:pos="851"/>
          <w:tab w:val="left" w:pos="1134"/>
          <w:tab w:val="left" w:pos="144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267A0D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Repeat part (b) above for the value</w:t>
      </w:r>
      <w:r w:rsidR="00935D4A">
        <w:rPr>
          <w:rFonts w:ascii="Times New Roman" w:hAnsi="Times New Roman" w:cs="Times New Roman"/>
          <w:sz w:val="24"/>
          <w:szCs w:val="24"/>
        </w:rPr>
        <w:t>s</w:t>
      </w:r>
      <w:r w:rsidRPr="00FC6575">
        <w:rPr>
          <w:rFonts w:ascii="Times New Roman" w:hAnsi="Times New Roman" w:cs="Times New Roman"/>
          <w:sz w:val="24"/>
          <w:szCs w:val="24"/>
        </w:rPr>
        <w:t xml:space="preserve"> of L shown in the table.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3A11CC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 xml:space="preserve">(8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935D4A" w:rsidRPr="000D1A3D" w:rsidRDefault="006E74C8" w:rsidP="000D1A3D">
      <w:pPr>
        <w:ind w:left="426"/>
        <w:rPr>
          <w:rFonts w:ascii="Times New Roman" w:hAnsi="Times New Roman" w:cs="Times New Roman"/>
          <w:sz w:val="24"/>
          <w:szCs w:val="24"/>
        </w:rPr>
      </w:pPr>
      <w:r w:rsidRPr="000D1A3D">
        <w:rPr>
          <w:rFonts w:ascii="Times New Roman" w:hAnsi="Times New Roman" w:cs="Times New Roman"/>
          <w:sz w:val="24"/>
          <w:szCs w:val="24"/>
        </w:rPr>
        <w:t>Recordthe</w:t>
      </w:r>
      <w:r w:rsidR="000D1A3D" w:rsidRPr="000D1A3D">
        <w:rPr>
          <w:rFonts w:ascii="Times New Roman" w:hAnsi="Times New Roman" w:cs="Times New Roman"/>
          <w:sz w:val="24"/>
          <w:szCs w:val="24"/>
        </w:rPr>
        <w:t xml:space="preserve"> corresponding values of I and V. </w:t>
      </w:r>
      <w:r w:rsidRPr="000D1A3D">
        <w:rPr>
          <w:rFonts w:ascii="Times New Roman" w:hAnsi="Times New Roman" w:cs="Times New Roman"/>
          <w:sz w:val="24"/>
          <w:szCs w:val="24"/>
        </w:rPr>
        <w:t xml:space="preserve">Calculate </w:t>
      </w:r>
      <w:r w:rsidR="000D1A3D" w:rsidRPr="000D1A3D">
        <w:rPr>
          <w:rFonts w:ascii="Times New Roman" w:hAnsi="Times New Roman" w:cs="Times New Roman"/>
          <w:sz w:val="24"/>
          <w:szCs w:val="24"/>
        </w:rPr>
        <w:t xml:space="preserve">the values of R and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den>
        </m:f>
      </m:oMath>
      <w:r w:rsidR="000D1A3D" w:rsidRPr="000D1A3D">
        <w:rPr>
          <w:rFonts w:ascii="Times New Roman" w:eastAsiaTheme="minorEastAsia" w:hAnsi="Times New Roman" w:cs="Times New Roman"/>
          <w:sz w:val="24"/>
          <w:szCs w:val="24"/>
        </w:rPr>
        <w:t xml:space="preserve"> and enter the values in the table.</w:t>
      </w:r>
      <w:r w:rsidR="00935D4A" w:rsidRPr="000D1A3D">
        <w:rPr>
          <w:rFonts w:ascii="Times New Roman" w:hAnsi="Times New Roman" w:cs="Times New Roman"/>
          <w:sz w:val="24"/>
          <w:szCs w:val="24"/>
        </w:rPr>
        <w:br w:type="page"/>
      </w:r>
    </w:p>
    <w:p w:rsidR="00E10B8E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 xml:space="preserve">On the grid provided, plot graph of R (y-axis) against 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den>
        </m:f>
      </m:oMath>
      <w:r w:rsidR="006E74C8">
        <w:rPr>
          <w:rFonts w:ascii="Times New Roman" w:eastAsiaTheme="minorEastAsia" w:hAnsi="Times New Roman" w:cs="Times New Roman"/>
          <w:sz w:val="24"/>
          <w:szCs w:val="24"/>
        </w:rPr>
        <w:t xml:space="preserve"> (x-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axis)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  <w:t xml:space="preserve">(5 </w:t>
      </w:r>
      <w:r w:rsidRPr="00FC6575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AF0F84" w:rsidRPr="00FC6575" w:rsidRDefault="00AA67FA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0" type="#_x0000_t75" style="position:absolute;left:0;text-align:left;margin-left:5.45pt;margin-top:4.5pt;width:522pt;height:614.45pt;z-index:251676672">
            <v:imagedata r:id="rId10" o:title="" croptop="14850f"/>
          </v:shape>
          <o:OLEObject Type="Embed" ProgID="Visio.Drawing.5" ShapeID="_x0000_s1030" DrawAspect="Content" ObjectID="_1570859284" r:id="rId14"/>
        </w:pict>
      </w: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F0F84" w:rsidRPr="00FC6575" w:rsidRDefault="00AF0F84" w:rsidP="00FC6575">
      <w:pPr>
        <w:pStyle w:val="ListParagraph"/>
        <w:tabs>
          <w:tab w:val="left" w:pos="851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240AE7" w:rsidRPr="00FC6575" w:rsidRDefault="00240AE7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tabs>
          <w:tab w:val="left" w:pos="851"/>
          <w:tab w:val="left" w:pos="1134"/>
          <w:tab w:val="left" w:pos="144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E74C8" w:rsidRDefault="006E74C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10B8E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lastRenderedPageBreak/>
        <w:t>Determine the slope, S, of your graph.</w:t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ab/>
      </w:r>
      <w:r w:rsidR="0067617D">
        <w:rPr>
          <w:rFonts w:ascii="Times New Roman" w:hAnsi="Times New Roman" w:cs="Times New Roman"/>
          <w:sz w:val="24"/>
          <w:szCs w:val="24"/>
        </w:rPr>
        <w:tab/>
      </w:r>
      <w:r w:rsidRPr="00FC6575">
        <w:rPr>
          <w:rFonts w:ascii="Times New Roman" w:hAnsi="Times New Roman" w:cs="Times New Roman"/>
          <w:sz w:val="24"/>
          <w:szCs w:val="24"/>
        </w:rPr>
        <w:t xml:space="preserve">(3 </w:t>
      </w:r>
      <w:r w:rsidRPr="00FC6575">
        <w:rPr>
          <w:rFonts w:ascii="Times New Roman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hAnsi="Times New Roman" w:cs="Times New Roman"/>
          <w:sz w:val="24"/>
          <w:szCs w:val="24"/>
        </w:rPr>
        <w:t>)</w:t>
      </w:r>
    </w:p>
    <w:p w:rsidR="00A15DF4" w:rsidRPr="00FC6575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5DF4" w:rsidRPr="00FC6575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5DF4" w:rsidRPr="00FC6575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A15DF4" w:rsidRDefault="00A15DF4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67617D" w:rsidRPr="00FC6575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92483D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hAnsi="Times New Roman" w:cs="Times New Roman"/>
          <w:sz w:val="24"/>
          <w:szCs w:val="24"/>
        </w:rPr>
        <w:t>If the graph obeys the equation R</w:t>
      </w:r>
      <w:r w:rsidRPr="0067617D">
        <w:rPr>
          <w:rFonts w:ascii="Times New Roman" w:hAnsi="Times New Roman" w:cs="Times New Roman"/>
          <w:sz w:val="28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den>
        </m:f>
      </m:oMath>
      <w:r w:rsidRPr="0092483D">
        <w:rPr>
          <w:rFonts w:ascii="Times New Roman" w:eastAsiaTheme="minorEastAsia" w:hAnsi="Times New Roman" w:cs="Times New Roman"/>
          <w:sz w:val="28"/>
          <w:szCs w:val="28"/>
        </w:rPr>
        <w:t>– r</w:t>
      </w:r>
      <w:r w:rsidR="006E74C8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E10B8E" w:rsidRPr="00FC6575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E10B8E" w:rsidRPr="00FC6575">
        <w:rPr>
          <w:rFonts w:ascii="Times New Roman" w:eastAsiaTheme="minorEastAsia" w:hAnsi="Times New Roman" w:cs="Times New Roman"/>
          <w:sz w:val="24"/>
          <w:szCs w:val="24"/>
        </w:rPr>
        <w:t>Determine:</w:t>
      </w:r>
    </w:p>
    <w:p w:rsidR="00E10B8E" w:rsidRPr="00FC6575" w:rsidRDefault="00E10B8E" w:rsidP="00FC6575">
      <w:pPr>
        <w:pStyle w:val="ListParagraph"/>
        <w:numPr>
          <w:ilvl w:val="0"/>
          <w:numId w:val="17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eastAsiaTheme="minorEastAsia" w:hAnsi="Times New Roman" w:cs="Times New Roman"/>
          <w:sz w:val="24"/>
          <w:szCs w:val="24"/>
        </w:rPr>
        <w:t>The value of E</w:t>
      </w:r>
      <w:r w:rsidR="0092483D">
        <w:rPr>
          <w:rFonts w:ascii="Times New Roman" w:eastAsiaTheme="minorEastAsia" w:hAnsi="Times New Roman" w:cs="Times New Roman"/>
          <w:sz w:val="24"/>
          <w:szCs w:val="24"/>
        </w:rPr>
        <w:t>.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67617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(1 </w:t>
      </w:r>
      <w:r w:rsidRPr="00FC6575">
        <w:rPr>
          <w:rFonts w:ascii="Times New Roman" w:hAnsi="Times New Roman" w:cs="Times New Roman"/>
          <w:b/>
          <w:sz w:val="24"/>
          <w:szCs w:val="24"/>
        </w:rPr>
        <w:t>mark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Pr="00FC6575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numPr>
          <w:ilvl w:val="0"/>
          <w:numId w:val="17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eastAsiaTheme="minorEastAsia" w:hAnsi="Times New Roman" w:cs="Times New Roman"/>
          <w:sz w:val="24"/>
          <w:szCs w:val="24"/>
        </w:rPr>
        <w:t>The value of r.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67617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(2 </w:t>
      </w:r>
      <w:r w:rsidRPr="00FC6575">
        <w:rPr>
          <w:rFonts w:ascii="Times New Roman" w:eastAsiaTheme="minorEastAsia" w:hAnsi="Times New Roman" w:cs="Times New Roman"/>
          <w:b/>
          <w:sz w:val="24"/>
          <w:szCs w:val="24"/>
        </w:rPr>
        <w:t>marks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7617D" w:rsidRDefault="0067617D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6E74C8" w:rsidRPr="00FC6575" w:rsidRDefault="006E74C8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:rsidR="00E10B8E" w:rsidRPr="00FC6575" w:rsidRDefault="00E10B8E" w:rsidP="00FC6575">
      <w:pPr>
        <w:pStyle w:val="ListParagraph"/>
        <w:numPr>
          <w:ilvl w:val="0"/>
          <w:numId w:val="16"/>
        </w:numPr>
        <w:tabs>
          <w:tab w:val="left" w:pos="426"/>
          <w:tab w:val="left" w:pos="851"/>
          <w:tab w:val="left" w:pos="1134"/>
          <w:tab w:val="left" w:pos="1276"/>
          <w:tab w:val="left" w:pos="1701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Draw a simple circuit you can use to determine the E.M.F of a single cell. 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ab/>
      </w:r>
      <w:r w:rsidR="0067617D">
        <w:rPr>
          <w:rFonts w:ascii="Times New Roman" w:eastAsiaTheme="minorEastAsia" w:hAnsi="Times New Roman" w:cs="Times New Roman"/>
          <w:sz w:val="24"/>
          <w:szCs w:val="24"/>
        </w:rPr>
        <w:tab/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 xml:space="preserve">(1 </w:t>
      </w:r>
      <w:r w:rsidRPr="00FC6575">
        <w:rPr>
          <w:rFonts w:ascii="Times New Roman" w:eastAsiaTheme="minorEastAsia" w:hAnsi="Times New Roman" w:cs="Times New Roman"/>
          <w:b/>
          <w:sz w:val="24"/>
          <w:szCs w:val="24"/>
        </w:rPr>
        <w:t>mark</w:t>
      </w:r>
      <w:r w:rsidRPr="00FC6575">
        <w:rPr>
          <w:rFonts w:ascii="Times New Roman" w:eastAsiaTheme="minorEastAsia" w:hAnsi="Times New Roman" w:cs="Times New Roman"/>
          <w:sz w:val="24"/>
          <w:szCs w:val="24"/>
        </w:rPr>
        <w:t>)</w:t>
      </w:r>
    </w:p>
    <w:sectPr w:rsidR="00E10B8E" w:rsidRPr="00FC6575" w:rsidSect="002F700E">
      <w:headerReference w:type="default" r:id="rId15"/>
      <w:footerReference w:type="default" r:id="rId16"/>
      <w:footerReference w:type="first" r:id="rId17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06B9" w:rsidRDefault="004E06B9" w:rsidP="007B7D07">
      <w:pPr>
        <w:spacing w:after="0" w:line="240" w:lineRule="auto"/>
      </w:pPr>
      <w:r>
        <w:separator/>
      </w:r>
    </w:p>
  </w:endnote>
  <w:endnote w:type="continuationSeparator" w:id="1">
    <w:p w:rsidR="004E06B9" w:rsidRDefault="004E06B9" w:rsidP="007B7D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171246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7617D" w:rsidRDefault="0067617D" w:rsidP="00B02D99">
        <w:pPr>
          <w:pStyle w:val="Footer"/>
          <w:tabs>
            <w:tab w:val="clear" w:pos="9360"/>
            <w:tab w:val="right" w:pos="10440"/>
          </w:tabs>
        </w:pPr>
        <w:r>
          <w:tab/>
        </w:r>
        <w:r w:rsidR="00AA67FA" w:rsidRPr="0083264A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Pr="0083264A">
          <w:rPr>
            <w:rFonts w:ascii="Times New Roman" w:hAnsi="Times New Roman" w:cs="Times New Roman"/>
            <w:b/>
            <w:sz w:val="24"/>
            <w:szCs w:val="24"/>
          </w:rPr>
          <w:instrText xml:space="preserve"> PAGE   \* MERGEFORMAT </w:instrText>
        </w:r>
        <w:r w:rsidR="00AA67FA" w:rsidRPr="0083264A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BA012E">
          <w:rPr>
            <w:rFonts w:ascii="Times New Roman" w:hAnsi="Times New Roman" w:cs="Times New Roman"/>
            <w:b/>
            <w:noProof/>
            <w:sz w:val="24"/>
            <w:szCs w:val="24"/>
          </w:rPr>
          <w:t>6</w:t>
        </w:r>
        <w:r w:rsidR="00AA67FA" w:rsidRPr="0083264A">
          <w:rPr>
            <w:rFonts w:ascii="Times New Roman" w:hAnsi="Times New Roman" w:cs="Times New Roman"/>
            <w:b/>
            <w:noProof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700E" w:rsidRPr="00AA61ED" w:rsidRDefault="002F700E" w:rsidP="002F700E">
    <w:pPr>
      <w:pStyle w:val="Footer"/>
      <w:tabs>
        <w:tab w:val="right" w:pos="10490"/>
      </w:tabs>
      <w:jc w:val="both"/>
      <w:rPr>
        <w:rFonts w:ascii="Berlin Sans FB Demi" w:hAnsi="Berlin Sans FB Demi"/>
        <w:sz w:val="24"/>
        <w:szCs w:val="24"/>
      </w:rPr>
    </w:pPr>
    <w:r>
      <w:rPr>
        <w:rFonts w:ascii="Times New Roman" w:hAnsi="Times New Roman" w:cs="Times New Roman"/>
        <w:b/>
        <w:i/>
        <w:sz w:val="20"/>
        <w:szCs w:val="20"/>
      </w:rPr>
      <w:tab/>
    </w:r>
    <w:r>
      <w:rPr>
        <w:rFonts w:ascii="Times New Roman" w:hAnsi="Times New Roman" w:cs="Times New Roman"/>
        <w:b/>
        <w:i/>
        <w:sz w:val="20"/>
        <w:szCs w:val="20"/>
      </w:rPr>
      <w:tab/>
    </w:r>
    <w:r w:rsidRPr="00AA61ED">
      <w:rPr>
        <w:rFonts w:ascii="Berlin Sans FB Demi" w:hAnsi="Berlin Sans FB Demi" w:cs="Times New Roman"/>
        <w:sz w:val="24"/>
        <w:szCs w:val="24"/>
      </w:rPr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06B9" w:rsidRDefault="004E06B9" w:rsidP="007B7D07">
      <w:pPr>
        <w:spacing w:after="0" w:line="240" w:lineRule="auto"/>
      </w:pPr>
      <w:r>
        <w:separator/>
      </w:r>
    </w:p>
  </w:footnote>
  <w:footnote w:type="continuationSeparator" w:id="1">
    <w:p w:rsidR="004E06B9" w:rsidRDefault="004E06B9" w:rsidP="007B7D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700E" w:rsidRPr="00857347" w:rsidRDefault="002F700E" w:rsidP="002F700E">
    <w:pPr>
      <w:pStyle w:val="Header"/>
      <w:spacing w:line="360" w:lineRule="auto"/>
      <w:jc w:val="right"/>
      <w:rPr>
        <w:rFonts w:ascii="Berlin Sans FB Demi" w:hAnsi="Berlin Sans FB Demi" w:cstheme="minorHAnsi"/>
        <w:b/>
        <w:sz w:val="16"/>
        <w:szCs w:val="16"/>
      </w:rPr>
    </w:pPr>
    <w:r w:rsidRPr="00857347">
      <w:rPr>
        <w:rFonts w:ascii="Berlin Sans FB Demi" w:hAnsi="Berlin Sans FB Demi" w:cstheme="minorHAnsi"/>
        <w:b/>
        <w:sz w:val="16"/>
        <w:szCs w:val="16"/>
      </w:rPr>
      <w:t>232/</w:t>
    </w:r>
    <w:r w:rsidR="005B2B77">
      <w:rPr>
        <w:rFonts w:ascii="Berlin Sans FB Demi" w:hAnsi="Berlin Sans FB Demi" w:cstheme="minorHAnsi"/>
        <w:b/>
        <w:sz w:val="16"/>
        <w:szCs w:val="16"/>
      </w:rPr>
      <w:t>3</w:t>
    </w:r>
    <w:r w:rsidRPr="00857347">
      <w:rPr>
        <w:rFonts w:ascii="Berlin Sans FB Demi" w:hAnsi="Berlin Sans FB Demi" w:cstheme="minorHAnsi"/>
        <w:b/>
        <w:sz w:val="16"/>
        <w:szCs w:val="16"/>
      </w:rPr>
      <w:t xml:space="preserve"> Physics Paper </w:t>
    </w:r>
    <w:r w:rsidR="005B2B77">
      <w:rPr>
        <w:rFonts w:ascii="Berlin Sans FB Demi" w:hAnsi="Berlin Sans FB Demi" w:cstheme="minorHAnsi"/>
        <w:b/>
        <w:sz w:val="16"/>
        <w:szCs w:val="16"/>
      </w:rPr>
      <w:t>3</w:t>
    </w:r>
    <w:bookmarkStart w:id="0" w:name="_GoBack"/>
    <w:bookmarkEnd w:id="0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AE3034"/>
    <w:multiLevelType w:val="hybridMultilevel"/>
    <w:tmpl w:val="F7DEBF20"/>
    <w:lvl w:ilvl="0" w:tplc="D1A2B776">
      <w:start w:val="375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  <w:b/>
        <w:i w:val="0"/>
        <w:sz w:val="24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">
    <w:nsid w:val="06701604"/>
    <w:multiLevelType w:val="hybridMultilevel"/>
    <w:tmpl w:val="8E04939E"/>
    <w:lvl w:ilvl="0" w:tplc="8D04647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FE3EC2"/>
    <w:multiLevelType w:val="hybridMultilevel"/>
    <w:tmpl w:val="C4FEE9AA"/>
    <w:lvl w:ilvl="0" w:tplc="7B9459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825CB6"/>
    <w:multiLevelType w:val="hybridMultilevel"/>
    <w:tmpl w:val="038E9D5C"/>
    <w:lvl w:ilvl="0" w:tplc="04090017">
      <w:start w:val="1"/>
      <w:numFmt w:val="lowerLetter"/>
      <w:lvlText w:val="%1)"/>
      <w:lvlJc w:val="left"/>
      <w:pPr>
        <w:ind w:left="1530" w:hanging="360"/>
      </w:p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4">
    <w:nsid w:val="19CC5801"/>
    <w:multiLevelType w:val="hybridMultilevel"/>
    <w:tmpl w:val="E3EC7860"/>
    <w:lvl w:ilvl="0" w:tplc="7B9459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7166B8"/>
    <w:multiLevelType w:val="hybridMultilevel"/>
    <w:tmpl w:val="95A66ADE"/>
    <w:lvl w:ilvl="0" w:tplc="41F007AE">
      <w:start w:val="1"/>
      <w:numFmt w:val="lowerLetter"/>
      <w:lvlText w:val="%1)"/>
      <w:lvlJc w:val="left"/>
      <w:pPr>
        <w:ind w:left="108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41B4FF7"/>
    <w:multiLevelType w:val="hybridMultilevel"/>
    <w:tmpl w:val="B5E249D2"/>
    <w:lvl w:ilvl="0" w:tplc="A8DC6F14">
      <w:start w:val="6"/>
      <w:numFmt w:val="lowerLetter"/>
      <w:lvlText w:val="%1.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>
    <w:nsid w:val="290C61C2"/>
    <w:multiLevelType w:val="hybridMultilevel"/>
    <w:tmpl w:val="1C52F466"/>
    <w:lvl w:ilvl="0" w:tplc="D1A2B776">
      <w:start w:val="37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453209"/>
    <w:multiLevelType w:val="hybridMultilevel"/>
    <w:tmpl w:val="09685532"/>
    <w:lvl w:ilvl="0" w:tplc="F21EF43A">
      <w:start w:val="1"/>
      <w:numFmt w:val="lowerRoman"/>
      <w:lvlText w:val="%1)"/>
      <w:lvlJc w:val="left"/>
      <w:pPr>
        <w:ind w:left="1500" w:hanging="7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9">
    <w:nsid w:val="41EB169B"/>
    <w:multiLevelType w:val="hybridMultilevel"/>
    <w:tmpl w:val="D610AD70"/>
    <w:lvl w:ilvl="0" w:tplc="7B9459EA">
      <w:start w:val="1"/>
      <w:numFmt w:val="bullet"/>
      <w:lvlText w:val="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0">
    <w:nsid w:val="49186377"/>
    <w:multiLevelType w:val="hybridMultilevel"/>
    <w:tmpl w:val="2AAEA1D2"/>
    <w:lvl w:ilvl="0" w:tplc="67E2CE90">
      <w:start w:val="1"/>
      <w:numFmt w:val="lowerRoman"/>
      <w:lvlText w:val="%1)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CC7B1D"/>
    <w:multiLevelType w:val="hybridMultilevel"/>
    <w:tmpl w:val="04AA3990"/>
    <w:lvl w:ilvl="0" w:tplc="C7161E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vertAlign w:val="baseline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0D37243"/>
    <w:multiLevelType w:val="hybridMultilevel"/>
    <w:tmpl w:val="9A121DA4"/>
    <w:lvl w:ilvl="0" w:tplc="7B6AF676">
      <w:start w:val="1"/>
      <w:numFmt w:val="bullet"/>
      <w:lvlText w:val=""/>
      <w:lvlJc w:val="left"/>
      <w:pPr>
        <w:ind w:left="1350" w:hanging="360"/>
      </w:pPr>
      <w:rPr>
        <w:rFonts w:ascii="Symbol" w:hAnsi="Symbol" w:hint="default"/>
        <w:b/>
        <w:i w:val="0"/>
        <w:sz w:val="24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3">
    <w:nsid w:val="5AA64A27"/>
    <w:multiLevelType w:val="hybridMultilevel"/>
    <w:tmpl w:val="6B38D5B2"/>
    <w:lvl w:ilvl="0" w:tplc="A0BA6CD2">
      <w:start w:val="2"/>
      <w:numFmt w:val="decimal"/>
      <w:lvlText w:val="%1."/>
      <w:lvlJc w:val="left"/>
      <w:pPr>
        <w:ind w:left="19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>
    <w:nsid w:val="63771CCE"/>
    <w:multiLevelType w:val="hybridMultilevel"/>
    <w:tmpl w:val="981C0E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4FC659E"/>
    <w:multiLevelType w:val="hybridMultilevel"/>
    <w:tmpl w:val="98489B76"/>
    <w:lvl w:ilvl="0" w:tplc="8808F9E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FF4010"/>
    <w:multiLevelType w:val="hybridMultilevel"/>
    <w:tmpl w:val="0608B7DA"/>
    <w:lvl w:ilvl="0" w:tplc="A36E26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D544CD4"/>
    <w:multiLevelType w:val="hybridMultilevel"/>
    <w:tmpl w:val="06509FE0"/>
    <w:lvl w:ilvl="0" w:tplc="94EEE53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8">
    <w:nsid w:val="7E3465D4"/>
    <w:multiLevelType w:val="hybridMultilevel"/>
    <w:tmpl w:val="2C7A9F06"/>
    <w:lvl w:ilvl="0" w:tplc="46D86216">
      <w:start w:val="1"/>
      <w:numFmt w:val="lowerRoman"/>
      <w:lvlText w:val="%1)"/>
      <w:lvlJc w:val="left"/>
      <w:pPr>
        <w:ind w:left="1080" w:hanging="72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6"/>
  </w:num>
  <w:num w:numId="5">
    <w:abstractNumId w:val="14"/>
  </w:num>
  <w:num w:numId="6">
    <w:abstractNumId w:val="13"/>
  </w:num>
  <w:num w:numId="7">
    <w:abstractNumId w:val="9"/>
  </w:num>
  <w:num w:numId="8">
    <w:abstractNumId w:val="18"/>
  </w:num>
  <w:num w:numId="9">
    <w:abstractNumId w:val="2"/>
  </w:num>
  <w:num w:numId="10">
    <w:abstractNumId w:val="10"/>
  </w:num>
  <w:num w:numId="11">
    <w:abstractNumId w:val="11"/>
  </w:num>
  <w:num w:numId="12">
    <w:abstractNumId w:val="15"/>
  </w:num>
  <w:num w:numId="13">
    <w:abstractNumId w:val="16"/>
  </w:num>
  <w:num w:numId="14">
    <w:abstractNumId w:val="12"/>
  </w:num>
  <w:num w:numId="15">
    <w:abstractNumId w:val="1"/>
  </w:num>
  <w:num w:numId="16">
    <w:abstractNumId w:val="17"/>
  </w:num>
  <w:num w:numId="17">
    <w:abstractNumId w:val="8"/>
  </w:num>
  <w:num w:numId="18">
    <w:abstractNumId w:val="7"/>
  </w:num>
  <w:num w:numId="1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853788"/>
    <w:rsid w:val="0001154F"/>
    <w:rsid w:val="00044B5F"/>
    <w:rsid w:val="000454FA"/>
    <w:rsid w:val="00060F25"/>
    <w:rsid w:val="000C5D3B"/>
    <w:rsid w:val="000D1A3D"/>
    <w:rsid w:val="000F6E93"/>
    <w:rsid w:val="0012178D"/>
    <w:rsid w:val="00137730"/>
    <w:rsid w:val="00153D3F"/>
    <w:rsid w:val="00176436"/>
    <w:rsid w:val="00201BB3"/>
    <w:rsid w:val="00202DF0"/>
    <w:rsid w:val="0022388B"/>
    <w:rsid w:val="002239E6"/>
    <w:rsid w:val="00240AE7"/>
    <w:rsid w:val="00267A0D"/>
    <w:rsid w:val="002C10E0"/>
    <w:rsid w:val="002C1F1E"/>
    <w:rsid w:val="002F700E"/>
    <w:rsid w:val="0030279C"/>
    <w:rsid w:val="0033588C"/>
    <w:rsid w:val="00364E5C"/>
    <w:rsid w:val="003A0998"/>
    <w:rsid w:val="003A11CC"/>
    <w:rsid w:val="003D620D"/>
    <w:rsid w:val="00411F3C"/>
    <w:rsid w:val="00423B4F"/>
    <w:rsid w:val="00423DA7"/>
    <w:rsid w:val="0047185A"/>
    <w:rsid w:val="004E06B9"/>
    <w:rsid w:val="004E7CDC"/>
    <w:rsid w:val="00543720"/>
    <w:rsid w:val="005B2B77"/>
    <w:rsid w:val="005D05F8"/>
    <w:rsid w:val="005D765F"/>
    <w:rsid w:val="00616E1E"/>
    <w:rsid w:val="00653593"/>
    <w:rsid w:val="006743ED"/>
    <w:rsid w:val="0067617D"/>
    <w:rsid w:val="006A1465"/>
    <w:rsid w:val="006E5E12"/>
    <w:rsid w:val="006E74C8"/>
    <w:rsid w:val="007411CE"/>
    <w:rsid w:val="00751344"/>
    <w:rsid w:val="007B7D07"/>
    <w:rsid w:val="007F4E23"/>
    <w:rsid w:val="00804D6F"/>
    <w:rsid w:val="0082039C"/>
    <w:rsid w:val="0083264A"/>
    <w:rsid w:val="00853788"/>
    <w:rsid w:val="00871C7B"/>
    <w:rsid w:val="00893F72"/>
    <w:rsid w:val="00917867"/>
    <w:rsid w:val="0092483D"/>
    <w:rsid w:val="00924DDE"/>
    <w:rsid w:val="00935D4A"/>
    <w:rsid w:val="00976CD0"/>
    <w:rsid w:val="00983099"/>
    <w:rsid w:val="00A15DF4"/>
    <w:rsid w:val="00A33A51"/>
    <w:rsid w:val="00A94282"/>
    <w:rsid w:val="00A967D8"/>
    <w:rsid w:val="00AA0D38"/>
    <w:rsid w:val="00AA67FA"/>
    <w:rsid w:val="00AF0F84"/>
    <w:rsid w:val="00B02D99"/>
    <w:rsid w:val="00B05212"/>
    <w:rsid w:val="00B247AA"/>
    <w:rsid w:val="00B649B1"/>
    <w:rsid w:val="00BA012E"/>
    <w:rsid w:val="00BB2467"/>
    <w:rsid w:val="00C77984"/>
    <w:rsid w:val="00CB11B4"/>
    <w:rsid w:val="00CD3C1F"/>
    <w:rsid w:val="00CE5C8A"/>
    <w:rsid w:val="00D12E9A"/>
    <w:rsid w:val="00D303DB"/>
    <w:rsid w:val="00D525A6"/>
    <w:rsid w:val="00D66631"/>
    <w:rsid w:val="00DC13EE"/>
    <w:rsid w:val="00DC1A90"/>
    <w:rsid w:val="00DC5795"/>
    <w:rsid w:val="00DF4CFF"/>
    <w:rsid w:val="00E0316A"/>
    <w:rsid w:val="00E10B8E"/>
    <w:rsid w:val="00E30766"/>
    <w:rsid w:val="00EF5FF4"/>
    <w:rsid w:val="00F456FE"/>
    <w:rsid w:val="00FA7C64"/>
    <w:rsid w:val="00FC2441"/>
    <w:rsid w:val="00FC6575"/>
    <w:rsid w:val="00FD3A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67F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3788"/>
    <w:pPr>
      <w:ind w:left="720"/>
      <w:contextualSpacing/>
    </w:pPr>
  </w:style>
  <w:style w:type="table" w:styleId="TableGrid">
    <w:name w:val="Table Grid"/>
    <w:basedOn w:val="TableNormal"/>
    <w:uiPriority w:val="59"/>
    <w:rsid w:val="009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3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D3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A33A51"/>
    <w:pPr>
      <w:spacing w:after="0" w:line="240" w:lineRule="auto"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7D07"/>
  </w:style>
  <w:style w:type="paragraph" w:styleId="Footer">
    <w:name w:val="footer"/>
    <w:basedOn w:val="Normal"/>
    <w:link w:val="Foot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7D07"/>
  </w:style>
  <w:style w:type="character" w:styleId="PlaceholderText">
    <w:name w:val="Placeholder Text"/>
    <w:basedOn w:val="DefaultParagraphFont"/>
    <w:uiPriority w:val="99"/>
    <w:semiHidden/>
    <w:rsid w:val="00F456F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3788"/>
    <w:pPr>
      <w:ind w:left="720"/>
      <w:contextualSpacing/>
    </w:pPr>
  </w:style>
  <w:style w:type="table" w:styleId="TableGrid">
    <w:name w:val="Table Grid"/>
    <w:basedOn w:val="TableNormal"/>
    <w:uiPriority w:val="59"/>
    <w:rsid w:val="009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3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3D3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A33A51"/>
    <w:pPr>
      <w:spacing w:after="0" w:line="240" w:lineRule="auto"/>
    </w:pPr>
    <w:rPr>
      <w:rFonts w:ascii="Calibri" w:eastAsia="Calibri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7D07"/>
  </w:style>
  <w:style w:type="paragraph" w:styleId="Footer">
    <w:name w:val="footer"/>
    <w:basedOn w:val="Normal"/>
    <w:link w:val="FooterChar"/>
    <w:uiPriority w:val="99"/>
    <w:unhideWhenUsed/>
    <w:rsid w:val="007B7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7D07"/>
  </w:style>
  <w:style w:type="character" w:styleId="PlaceholderText">
    <w:name w:val="Placeholder Text"/>
    <w:basedOn w:val="DefaultParagraphFont"/>
    <w:uiPriority w:val="99"/>
    <w:semiHidden/>
    <w:rsid w:val="00F456FE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2.wdp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3.jpe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microsoft.com/office/2007/relationships/hdphoto" Target="media/hdphoto1.wdp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6</Pages>
  <Words>570</Words>
  <Characters>32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</dc:creator>
  <cp:lastModifiedBy>user</cp:lastModifiedBy>
  <cp:revision>23</cp:revision>
  <cp:lastPrinted>2015-06-06T15:17:00Z</cp:lastPrinted>
  <dcterms:created xsi:type="dcterms:W3CDTF">2013-06-26T15:25:00Z</dcterms:created>
  <dcterms:modified xsi:type="dcterms:W3CDTF">2017-10-30T06:02:00Z</dcterms:modified>
</cp:coreProperties>
</file>